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290193" w14:textId="51854C23" w:rsidR="00CC413A" w:rsidRDefault="00CC413A">
      <w:r>
        <w:t>CSS 430 Operating Systems</w:t>
      </w:r>
    </w:p>
    <w:p w14:paraId="06003887" w14:textId="2255FC6A" w:rsidR="00CC413A" w:rsidRDefault="00CC413A">
      <w:r>
        <w:t>Professor Stephen Dame</w:t>
      </w:r>
    </w:p>
    <w:p w14:paraId="49C193F5" w14:textId="16C185D7" w:rsidR="00CC413A" w:rsidRDefault="00CC413A">
      <w:r>
        <w:t>Program 2</w:t>
      </w:r>
    </w:p>
    <w:p w14:paraId="5622F944" w14:textId="453110D4" w:rsidR="00CC413A" w:rsidRDefault="00CC413A">
      <w:r>
        <w:t>Christopher Tran</w:t>
      </w:r>
    </w:p>
    <w:p w14:paraId="190799BA" w14:textId="392B3837" w:rsidR="009E3E94" w:rsidRPr="00CC413A" w:rsidRDefault="00453F98">
      <w:pPr>
        <w:rPr>
          <w:b/>
        </w:rPr>
      </w:pPr>
      <w:r w:rsidRPr="00CC413A">
        <w:rPr>
          <w:b/>
        </w:rPr>
        <w:t xml:space="preserve">Part 1 </w:t>
      </w:r>
      <w:r w:rsidR="002C79E1" w:rsidRPr="00CC413A">
        <w:rPr>
          <w:b/>
        </w:rPr>
        <w:t>Performance Evaluation</w:t>
      </w:r>
    </w:p>
    <w:p w14:paraId="57B62F38" w14:textId="77777777" w:rsidR="009E3E94" w:rsidRDefault="009E3E94" w:rsidP="009E3E94">
      <w:r>
        <w:t>Base Scheduler.java</w:t>
      </w:r>
    </w:p>
    <w:tbl>
      <w:tblPr>
        <w:tblStyle w:val="TableGrid"/>
        <w:tblW w:w="0" w:type="auto"/>
        <w:tblLook w:val="04A0" w:firstRow="1" w:lastRow="0" w:firstColumn="1" w:lastColumn="0" w:noHBand="0" w:noVBand="1"/>
      </w:tblPr>
      <w:tblGrid>
        <w:gridCol w:w="2337"/>
        <w:gridCol w:w="2337"/>
        <w:gridCol w:w="2338"/>
        <w:gridCol w:w="2338"/>
      </w:tblGrid>
      <w:tr w:rsidR="009E3E94" w14:paraId="3D0B574B" w14:textId="77777777" w:rsidTr="000209E7">
        <w:tc>
          <w:tcPr>
            <w:tcW w:w="2337" w:type="dxa"/>
          </w:tcPr>
          <w:p w14:paraId="033E64AB" w14:textId="77777777" w:rsidR="009E3E94" w:rsidRDefault="009E3E94" w:rsidP="000209E7">
            <w:r>
              <w:t>Thread</w:t>
            </w:r>
          </w:p>
        </w:tc>
        <w:tc>
          <w:tcPr>
            <w:tcW w:w="2337" w:type="dxa"/>
          </w:tcPr>
          <w:p w14:paraId="0BA8A820" w14:textId="77777777" w:rsidR="009E3E94" w:rsidRDefault="009E3E94" w:rsidP="000209E7">
            <w:r>
              <w:t>Response Time</w:t>
            </w:r>
          </w:p>
        </w:tc>
        <w:tc>
          <w:tcPr>
            <w:tcW w:w="2338" w:type="dxa"/>
          </w:tcPr>
          <w:p w14:paraId="60468959" w14:textId="77777777" w:rsidR="009E3E94" w:rsidRDefault="009E3E94" w:rsidP="000209E7">
            <w:r>
              <w:t>Turn Around Time</w:t>
            </w:r>
          </w:p>
        </w:tc>
        <w:tc>
          <w:tcPr>
            <w:tcW w:w="2338" w:type="dxa"/>
          </w:tcPr>
          <w:p w14:paraId="0D10153C" w14:textId="77777777" w:rsidR="009E3E94" w:rsidRDefault="009E3E94" w:rsidP="000209E7">
            <w:r>
              <w:t>Execution Time</w:t>
            </w:r>
          </w:p>
        </w:tc>
      </w:tr>
      <w:tr w:rsidR="009E3E94" w14:paraId="559A0A8A" w14:textId="77777777" w:rsidTr="000209E7">
        <w:tc>
          <w:tcPr>
            <w:tcW w:w="2337" w:type="dxa"/>
          </w:tcPr>
          <w:p w14:paraId="7720B06F" w14:textId="77777777" w:rsidR="009E3E94" w:rsidRDefault="009E3E94" w:rsidP="000209E7">
            <w:r>
              <w:t>A</w:t>
            </w:r>
          </w:p>
        </w:tc>
        <w:tc>
          <w:tcPr>
            <w:tcW w:w="2337" w:type="dxa"/>
          </w:tcPr>
          <w:p w14:paraId="3C1D8A82" w14:textId="77777777" w:rsidR="009E3E94" w:rsidRDefault="009E3E94" w:rsidP="000209E7">
            <w:r>
              <w:t>1996</w:t>
            </w:r>
          </w:p>
        </w:tc>
        <w:tc>
          <w:tcPr>
            <w:tcW w:w="2338" w:type="dxa"/>
          </w:tcPr>
          <w:p w14:paraId="5457848D" w14:textId="77777777" w:rsidR="009E3E94" w:rsidRDefault="009E3E94" w:rsidP="000209E7">
            <w:r>
              <w:t>7000</w:t>
            </w:r>
          </w:p>
        </w:tc>
        <w:tc>
          <w:tcPr>
            <w:tcW w:w="2338" w:type="dxa"/>
          </w:tcPr>
          <w:p w14:paraId="3C850192" w14:textId="77777777" w:rsidR="009E3E94" w:rsidRDefault="009E3E94" w:rsidP="000209E7">
            <w:r>
              <w:t>5004</w:t>
            </w:r>
          </w:p>
        </w:tc>
      </w:tr>
      <w:tr w:rsidR="009E3E94" w14:paraId="4B60C6F5" w14:textId="77777777" w:rsidTr="000209E7">
        <w:tc>
          <w:tcPr>
            <w:tcW w:w="2337" w:type="dxa"/>
          </w:tcPr>
          <w:p w14:paraId="11933B6F" w14:textId="77777777" w:rsidR="009E3E94" w:rsidRDefault="009E3E94" w:rsidP="000209E7">
            <w:r>
              <w:t>B</w:t>
            </w:r>
          </w:p>
        </w:tc>
        <w:tc>
          <w:tcPr>
            <w:tcW w:w="2337" w:type="dxa"/>
          </w:tcPr>
          <w:p w14:paraId="585BC8FF" w14:textId="77777777" w:rsidR="009E3E94" w:rsidRDefault="009E3E94" w:rsidP="000209E7">
            <w:r>
              <w:t>2996</w:t>
            </w:r>
          </w:p>
        </w:tc>
        <w:tc>
          <w:tcPr>
            <w:tcW w:w="2338" w:type="dxa"/>
          </w:tcPr>
          <w:p w14:paraId="543AB6E7" w14:textId="77777777" w:rsidR="009E3E94" w:rsidRDefault="009E3E94" w:rsidP="000209E7">
            <w:r>
              <w:t>3997</w:t>
            </w:r>
          </w:p>
        </w:tc>
        <w:tc>
          <w:tcPr>
            <w:tcW w:w="2338" w:type="dxa"/>
          </w:tcPr>
          <w:p w14:paraId="6B8794B5" w14:textId="77777777" w:rsidR="009E3E94" w:rsidRDefault="009E3E94" w:rsidP="000209E7">
            <w:r>
              <w:t>1001</w:t>
            </w:r>
          </w:p>
        </w:tc>
      </w:tr>
      <w:tr w:rsidR="009E3E94" w14:paraId="0065C608" w14:textId="77777777" w:rsidTr="000209E7">
        <w:tc>
          <w:tcPr>
            <w:tcW w:w="2337" w:type="dxa"/>
          </w:tcPr>
          <w:p w14:paraId="5ABD91B9" w14:textId="77777777" w:rsidR="009E3E94" w:rsidRDefault="009E3E94" w:rsidP="000209E7">
            <w:r>
              <w:t>C</w:t>
            </w:r>
          </w:p>
        </w:tc>
        <w:tc>
          <w:tcPr>
            <w:tcW w:w="2337" w:type="dxa"/>
          </w:tcPr>
          <w:p w14:paraId="358C558D" w14:textId="77777777" w:rsidR="009E3E94" w:rsidRDefault="009E3E94" w:rsidP="000209E7">
            <w:r>
              <w:t>3997</w:t>
            </w:r>
          </w:p>
        </w:tc>
        <w:tc>
          <w:tcPr>
            <w:tcW w:w="2338" w:type="dxa"/>
          </w:tcPr>
          <w:p w14:paraId="63BAD8EA" w14:textId="77777777" w:rsidR="009E3E94" w:rsidRDefault="009E3E94" w:rsidP="000209E7">
            <w:r>
              <w:t>6999</w:t>
            </w:r>
          </w:p>
        </w:tc>
        <w:tc>
          <w:tcPr>
            <w:tcW w:w="2338" w:type="dxa"/>
          </w:tcPr>
          <w:p w14:paraId="122068EB" w14:textId="77777777" w:rsidR="009E3E94" w:rsidRDefault="009E3E94" w:rsidP="000209E7">
            <w:r>
              <w:t>3002</w:t>
            </w:r>
          </w:p>
        </w:tc>
      </w:tr>
      <w:tr w:rsidR="009E3E94" w14:paraId="2E6A36F5" w14:textId="77777777" w:rsidTr="000209E7">
        <w:tc>
          <w:tcPr>
            <w:tcW w:w="2337" w:type="dxa"/>
          </w:tcPr>
          <w:p w14:paraId="5B6ADF65" w14:textId="77777777" w:rsidR="009E3E94" w:rsidRDefault="009E3E94" w:rsidP="000209E7">
            <w:r>
              <w:t>D</w:t>
            </w:r>
          </w:p>
        </w:tc>
        <w:tc>
          <w:tcPr>
            <w:tcW w:w="2337" w:type="dxa"/>
          </w:tcPr>
          <w:p w14:paraId="2E091244" w14:textId="77777777" w:rsidR="009E3E94" w:rsidRDefault="009E3E94" w:rsidP="000209E7">
            <w:r>
              <w:t>4996</w:t>
            </w:r>
          </w:p>
        </w:tc>
        <w:tc>
          <w:tcPr>
            <w:tcW w:w="2338" w:type="dxa"/>
          </w:tcPr>
          <w:p w14:paraId="2D0E8422" w14:textId="77777777" w:rsidR="009E3E94" w:rsidRDefault="009E3E94" w:rsidP="000209E7">
            <w:r>
              <w:t>11000</w:t>
            </w:r>
          </w:p>
        </w:tc>
        <w:tc>
          <w:tcPr>
            <w:tcW w:w="2338" w:type="dxa"/>
          </w:tcPr>
          <w:p w14:paraId="20EFE67E" w14:textId="77777777" w:rsidR="009E3E94" w:rsidRDefault="009E3E94" w:rsidP="000209E7">
            <w:r>
              <w:t>6004</w:t>
            </w:r>
          </w:p>
        </w:tc>
      </w:tr>
      <w:tr w:rsidR="009E3E94" w14:paraId="5E133385" w14:textId="77777777" w:rsidTr="000209E7">
        <w:tc>
          <w:tcPr>
            <w:tcW w:w="2337" w:type="dxa"/>
          </w:tcPr>
          <w:p w14:paraId="3BCB1DE9" w14:textId="77777777" w:rsidR="009E3E94" w:rsidRDefault="009E3E94" w:rsidP="000209E7">
            <w:r>
              <w:t>E</w:t>
            </w:r>
          </w:p>
        </w:tc>
        <w:tc>
          <w:tcPr>
            <w:tcW w:w="2337" w:type="dxa"/>
          </w:tcPr>
          <w:p w14:paraId="7A47435D" w14:textId="77777777" w:rsidR="009E3E94" w:rsidRDefault="009E3E94" w:rsidP="000209E7">
            <w:r>
              <w:t>5996</w:t>
            </w:r>
          </w:p>
        </w:tc>
        <w:tc>
          <w:tcPr>
            <w:tcW w:w="2338" w:type="dxa"/>
          </w:tcPr>
          <w:p w14:paraId="1AF0512E" w14:textId="77777777" w:rsidR="009E3E94" w:rsidRDefault="009E3E94" w:rsidP="000209E7">
            <w:r>
              <w:t>6496</w:t>
            </w:r>
          </w:p>
        </w:tc>
        <w:tc>
          <w:tcPr>
            <w:tcW w:w="2338" w:type="dxa"/>
          </w:tcPr>
          <w:p w14:paraId="10671812" w14:textId="77777777" w:rsidR="009E3E94" w:rsidRDefault="009E3E94" w:rsidP="000209E7">
            <w:r>
              <w:t>500</w:t>
            </w:r>
          </w:p>
        </w:tc>
      </w:tr>
    </w:tbl>
    <w:p w14:paraId="21AC4C03" w14:textId="77777777" w:rsidR="009E3E94" w:rsidRDefault="009E3E94" w:rsidP="009E3E94"/>
    <w:p w14:paraId="69ECC8A2" w14:textId="77777777" w:rsidR="009E3E94" w:rsidRDefault="009E3E94" w:rsidP="009E3E94">
      <w:r>
        <w:t>RoundRobin Scheduler.java</w:t>
      </w:r>
    </w:p>
    <w:tbl>
      <w:tblPr>
        <w:tblStyle w:val="TableGrid"/>
        <w:tblW w:w="0" w:type="auto"/>
        <w:tblLook w:val="04A0" w:firstRow="1" w:lastRow="0" w:firstColumn="1" w:lastColumn="0" w:noHBand="0" w:noVBand="1"/>
      </w:tblPr>
      <w:tblGrid>
        <w:gridCol w:w="2337"/>
        <w:gridCol w:w="2337"/>
        <w:gridCol w:w="2338"/>
        <w:gridCol w:w="2338"/>
      </w:tblGrid>
      <w:tr w:rsidR="009E3E94" w14:paraId="4457BCAA" w14:textId="77777777" w:rsidTr="000209E7">
        <w:tc>
          <w:tcPr>
            <w:tcW w:w="2337" w:type="dxa"/>
          </w:tcPr>
          <w:p w14:paraId="3BD9DBDF" w14:textId="77777777" w:rsidR="009E3E94" w:rsidRDefault="009E3E94" w:rsidP="000209E7">
            <w:r>
              <w:t>Thread</w:t>
            </w:r>
          </w:p>
        </w:tc>
        <w:tc>
          <w:tcPr>
            <w:tcW w:w="2337" w:type="dxa"/>
          </w:tcPr>
          <w:p w14:paraId="2FD4DEDE" w14:textId="77777777" w:rsidR="009E3E94" w:rsidRDefault="009E3E94" w:rsidP="000209E7">
            <w:r>
              <w:t>Response Time</w:t>
            </w:r>
          </w:p>
        </w:tc>
        <w:tc>
          <w:tcPr>
            <w:tcW w:w="2338" w:type="dxa"/>
          </w:tcPr>
          <w:p w14:paraId="1476B0DC" w14:textId="77777777" w:rsidR="009E3E94" w:rsidRDefault="009E3E94" w:rsidP="000209E7">
            <w:r>
              <w:t>Turn Around Time</w:t>
            </w:r>
          </w:p>
        </w:tc>
        <w:tc>
          <w:tcPr>
            <w:tcW w:w="2338" w:type="dxa"/>
          </w:tcPr>
          <w:p w14:paraId="286BA2F8" w14:textId="77777777" w:rsidR="009E3E94" w:rsidRDefault="009E3E94" w:rsidP="000209E7">
            <w:r>
              <w:t>Execution Time</w:t>
            </w:r>
          </w:p>
        </w:tc>
      </w:tr>
      <w:tr w:rsidR="009E3E94" w14:paraId="0E0C4EB3" w14:textId="77777777" w:rsidTr="000209E7">
        <w:tc>
          <w:tcPr>
            <w:tcW w:w="2337" w:type="dxa"/>
          </w:tcPr>
          <w:p w14:paraId="74EDA4EA" w14:textId="77777777" w:rsidR="009E3E94" w:rsidRDefault="009E3E94" w:rsidP="000209E7">
            <w:r>
              <w:t>A</w:t>
            </w:r>
          </w:p>
        </w:tc>
        <w:tc>
          <w:tcPr>
            <w:tcW w:w="2337" w:type="dxa"/>
          </w:tcPr>
          <w:p w14:paraId="5BDC9912" w14:textId="77777777" w:rsidR="009E3E94" w:rsidRDefault="009E3E94" w:rsidP="000209E7">
            <w:r>
              <w:t>1987</w:t>
            </w:r>
          </w:p>
        </w:tc>
        <w:tc>
          <w:tcPr>
            <w:tcW w:w="2338" w:type="dxa"/>
          </w:tcPr>
          <w:p w14:paraId="38E92F51" w14:textId="77777777" w:rsidR="009E3E94" w:rsidRDefault="009E3E94" w:rsidP="000209E7">
            <w:r>
              <w:t>28989</w:t>
            </w:r>
          </w:p>
        </w:tc>
        <w:tc>
          <w:tcPr>
            <w:tcW w:w="2338" w:type="dxa"/>
          </w:tcPr>
          <w:p w14:paraId="64C8FFDB" w14:textId="77777777" w:rsidR="009E3E94" w:rsidRDefault="009E3E94" w:rsidP="000209E7">
            <w:r>
              <w:t>27002</w:t>
            </w:r>
          </w:p>
        </w:tc>
      </w:tr>
      <w:tr w:rsidR="009E3E94" w14:paraId="39407D10" w14:textId="77777777" w:rsidTr="000209E7">
        <w:tc>
          <w:tcPr>
            <w:tcW w:w="2337" w:type="dxa"/>
          </w:tcPr>
          <w:p w14:paraId="0933F037" w14:textId="77777777" w:rsidR="009E3E94" w:rsidRDefault="009E3E94" w:rsidP="000209E7">
            <w:r>
              <w:t>B</w:t>
            </w:r>
          </w:p>
        </w:tc>
        <w:tc>
          <w:tcPr>
            <w:tcW w:w="2337" w:type="dxa"/>
          </w:tcPr>
          <w:p w14:paraId="28931086" w14:textId="77777777" w:rsidR="009E3E94" w:rsidRDefault="009E3E94" w:rsidP="000209E7">
            <w:r>
              <w:t>2986</w:t>
            </w:r>
          </w:p>
        </w:tc>
        <w:tc>
          <w:tcPr>
            <w:tcW w:w="2338" w:type="dxa"/>
          </w:tcPr>
          <w:p w14:paraId="2CEDB468" w14:textId="77777777" w:rsidR="009E3E94" w:rsidRDefault="009E3E94" w:rsidP="000209E7">
            <w:r>
              <w:t>9987</w:t>
            </w:r>
          </w:p>
        </w:tc>
        <w:tc>
          <w:tcPr>
            <w:tcW w:w="2338" w:type="dxa"/>
          </w:tcPr>
          <w:p w14:paraId="362EB773" w14:textId="77777777" w:rsidR="009E3E94" w:rsidRDefault="009E3E94" w:rsidP="000209E7">
            <w:r>
              <w:t>7001</w:t>
            </w:r>
          </w:p>
        </w:tc>
      </w:tr>
      <w:tr w:rsidR="009E3E94" w14:paraId="6177BFB3" w14:textId="77777777" w:rsidTr="000209E7">
        <w:tc>
          <w:tcPr>
            <w:tcW w:w="2337" w:type="dxa"/>
          </w:tcPr>
          <w:p w14:paraId="7A0A90D2" w14:textId="77777777" w:rsidR="009E3E94" w:rsidRDefault="009E3E94" w:rsidP="000209E7">
            <w:r>
              <w:t>C</w:t>
            </w:r>
          </w:p>
        </w:tc>
        <w:tc>
          <w:tcPr>
            <w:tcW w:w="2337" w:type="dxa"/>
          </w:tcPr>
          <w:p w14:paraId="0262C978" w14:textId="77777777" w:rsidR="009E3E94" w:rsidRDefault="009E3E94" w:rsidP="000209E7">
            <w:r>
              <w:t>3986</w:t>
            </w:r>
          </w:p>
        </w:tc>
        <w:tc>
          <w:tcPr>
            <w:tcW w:w="2338" w:type="dxa"/>
          </w:tcPr>
          <w:p w14:paraId="22D7B9C4" w14:textId="77777777" w:rsidR="009E3E94" w:rsidRDefault="009E3E94" w:rsidP="000209E7">
            <w:r>
              <w:t>20988</w:t>
            </w:r>
          </w:p>
        </w:tc>
        <w:tc>
          <w:tcPr>
            <w:tcW w:w="2338" w:type="dxa"/>
          </w:tcPr>
          <w:p w14:paraId="48FE5E62" w14:textId="77777777" w:rsidR="009E3E94" w:rsidRDefault="009E3E94" w:rsidP="000209E7">
            <w:r>
              <w:t>17002</w:t>
            </w:r>
          </w:p>
        </w:tc>
      </w:tr>
      <w:tr w:rsidR="009E3E94" w14:paraId="4C7D1351" w14:textId="77777777" w:rsidTr="000209E7">
        <w:tc>
          <w:tcPr>
            <w:tcW w:w="2337" w:type="dxa"/>
          </w:tcPr>
          <w:p w14:paraId="4A0217A9" w14:textId="77777777" w:rsidR="009E3E94" w:rsidRDefault="009E3E94" w:rsidP="000209E7">
            <w:r>
              <w:t>D</w:t>
            </w:r>
          </w:p>
        </w:tc>
        <w:tc>
          <w:tcPr>
            <w:tcW w:w="2337" w:type="dxa"/>
          </w:tcPr>
          <w:p w14:paraId="4D527BDF" w14:textId="77777777" w:rsidR="009E3E94" w:rsidRDefault="009E3E94" w:rsidP="000209E7">
            <w:r>
              <w:t>4986</w:t>
            </w:r>
          </w:p>
        </w:tc>
        <w:tc>
          <w:tcPr>
            <w:tcW w:w="2338" w:type="dxa"/>
          </w:tcPr>
          <w:p w14:paraId="7066ECCE" w14:textId="77777777" w:rsidR="009E3E94" w:rsidRDefault="009E3E94" w:rsidP="000209E7">
            <w:r>
              <w:t>32989</w:t>
            </w:r>
          </w:p>
        </w:tc>
        <w:tc>
          <w:tcPr>
            <w:tcW w:w="2338" w:type="dxa"/>
          </w:tcPr>
          <w:p w14:paraId="37979006" w14:textId="77777777" w:rsidR="009E3E94" w:rsidRDefault="009E3E94" w:rsidP="000209E7">
            <w:r>
              <w:t>28003</w:t>
            </w:r>
          </w:p>
        </w:tc>
      </w:tr>
      <w:tr w:rsidR="009E3E94" w14:paraId="0D275F69" w14:textId="77777777" w:rsidTr="000209E7">
        <w:tc>
          <w:tcPr>
            <w:tcW w:w="2337" w:type="dxa"/>
          </w:tcPr>
          <w:p w14:paraId="755ADBCC" w14:textId="77777777" w:rsidR="009E3E94" w:rsidRDefault="009E3E94" w:rsidP="000209E7">
            <w:r>
              <w:t>E</w:t>
            </w:r>
          </w:p>
        </w:tc>
        <w:tc>
          <w:tcPr>
            <w:tcW w:w="2337" w:type="dxa"/>
          </w:tcPr>
          <w:p w14:paraId="39AF04FD" w14:textId="77777777" w:rsidR="009E3E94" w:rsidRDefault="009E3E94" w:rsidP="000209E7">
            <w:r>
              <w:t>5987</w:t>
            </w:r>
          </w:p>
        </w:tc>
        <w:tc>
          <w:tcPr>
            <w:tcW w:w="2338" w:type="dxa"/>
          </w:tcPr>
          <w:p w14:paraId="0A5F3CB3" w14:textId="77777777" w:rsidR="009E3E94" w:rsidRDefault="009E3E94" w:rsidP="000209E7">
            <w:r>
              <w:t>6487</w:t>
            </w:r>
          </w:p>
        </w:tc>
        <w:tc>
          <w:tcPr>
            <w:tcW w:w="2338" w:type="dxa"/>
          </w:tcPr>
          <w:p w14:paraId="02A849E4" w14:textId="77777777" w:rsidR="009E3E94" w:rsidRDefault="009E3E94" w:rsidP="000209E7">
            <w:r>
              <w:t>500</w:t>
            </w:r>
          </w:p>
        </w:tc>
      </w:tr>
    </w:tbl>
    <w:p w14:paraId="6978BB4C" w14:textId="77777777" w:rsidR="009E3E94" w:rsidRDefault="009E3E94"/>
    <w:p w14:paraId="3A83FFBC" w14:textId="5579601C" w:rsidR="009E3E94" w:rsidRDefault="009E3E94">
      <w:r>
        <w:t>We enforced the Round Robin Scheduling and this caused an increase in the execution time of almost all the threads. This is due to wasted CPU cycles of the Round Robin scheduler that keeps sleeping even if a process has completed. The base scheduler sets priority levels and allows other processes to use the remaining CPU time and why we get mixed thread output.</w:t>
      </w:r>
    </w:p>
    <w:p w14:paraId="2C68FD65" w14:textId="543DDEB3" w:rsidR="009E3E94" w:rsidRDefault="009E3E94">
      <w:r>
        <w:t>By enforcing the round robin system, we block threads from using that valuable CPU time and increase execution time overall. The drastic increase is due to the two processes we do not see output from. One is the Thread for the Prompt and the other is the Thread for Test2/Test2b. These are still processed by the Scheduler and can be noticed when the output from Thread A,B,C,D,E pauses for moments at a time.</w:t>
      </w:r>
    </w:p>
    <w:p w14:paraId="268093C2" w14:textId="53A12E44" w:rsidR="00453F98" w:rsidRDefault="00453F98">
      <w:r>
        <w:br w:type="page"/>
      </w:r>
    </w:p>
    <w:p w14:paraId="62152CCF" w14:textId="77777777" w:rsidR="009E3E94" w:rsidRPr="00CC413A" w:rsidRDefault="009E3E94">
      <w:pPr>
        <w:rPr>
          <w:b/>
        </w:rPr>
      </w:pPr>
      <w:r w:rsidRPr="00CC413A">
        <w:rPr>
          <w:b/>
        </w:rPr>
        <w:lastRenderedPageBreak/>
        <w:t>Part 2 Implementation</w:t>
      </w:r>
    </w:p>
    <w:p w14:paraId="14FB05E3" w14:textId="14590DDA" w:rsidR="00E12C7B" w:rsidRDefault="00E12C7B">
      <w:r>
        <w:t>Initial Diagram</w:t>
      </w:r>
    </w:p>
    <w:p w14:paraId="19DD3FF9" w14:textId="00F21BF3" w:rsidR="00C41541" w:rsidRDefault="00E12C7B">
      <w:r>
        <w:object w:dxaOrig="3375" w:dyaOrig="12991" w14:anchorId="3267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8pt;height:665.15pt" o:ole="">
            <v:imagedata r:id="rId5" o:title=""/>
          </v:shape>
          <o:OLEObject Type="Embed" ProgID="Visio.Drawing.15" ShapeID="_x0000_i1025" DrawAspect="Content" ObjectID="_1460461266" r:id="rId6"/>
        </w:object>
      </w:r>
      <w:r w:rsidR="00C41541">
        <w:br w:type="page"/>
      </w:r>
    </w:p>
    <w:p w14:paraId="64106897" w14:textId="77777777" w:rsidR="00037947" w:rsidRPr="00CC413A" w:rsidRDefault="00037947">
      <w:pPr>
        <w:rPr>
          <w:b/>
        </w:rPr>
      </w:pPr>
      <w:r w:rsidRPr="00CC413A">
        <w:rPr>
          <w:b/>
        </w:rPr>
        <w:lastRenderedPageBreak/>
        <w:t>Part 2 Implementation and Design Choices</w:t>
      </w:r>
    </w:p>
    <w:p w14:paraId="7459E80F" w14:textId="6874D716" w:rsidR="00037947" w:rsidRDefault="00037947">
      <w:r>
        <w:t>Problem</w:t>
      </w:r>
    </w:p>
    <w:p w14:paraId="1233CE0F" w14:textId="1562B3EE" w:rsidR="00037947" w:rsidRDefault="00037947" w:rsidP="00037947">
      <w:pPr>
        <w:ind w:firstLine="720"/>
      </w:pPr>
      <w:r>
        <w:t>Check every timeSplice / 2 if there are Threads in lower Queues to be processed</w:t>
      </w:r>
    </w:p>
    <w:p w14:paraId="441C868D" w14:textId="5FEE1495" w:rsidR="00037947" w:rsidRDefault="00037947">
      <w:r>
        <w:t>Solution</w:t>
      </w:r>
    </w:p>
    <w:p w14:paraId="069D69BC" w14:textId="5D1E3DED" w:rsidR="00037947" w:rsidRDefault="00037947" w:rsidP="00037947">
      <w:pPr>
        <w:ind w:left="720"/>
      </w:pPr>
      <w:r>
        <w:t xml:space="preserve">Integer variable equal to timeSplice / 2 (500ms) that is used as a metric for how often while loop is repeated. At each loop, Queue is checked from queue[0] for any Threads. If they exist, then they are processed. If no new threads have been added, then loop will get to the previously executed position and continue. No calls to check if the other queues have Threads to process as </w:t>
      </w:r>
      <w:r w:rsidR="002C79E1">
        <w:t>the check is built in by design and cycle time is easily changed.</w:t>
      </w:r>
    </w:p>
    <w:p w14:paraId="1144A9D3" w14:textId="77777777" w:rsidR="00037947" w:rsidRDefault="00037947"/>
    <w:p w14:paraId="38287897" w14:textId="77777777" w:rsidR="00037947" w:rsidRDefault="00037947">
      <w:r>
        <w:t>Problem</w:t>
      </w:r>
    </w:p>
    <w:p w14:paraId="6AEAFD81" w14:textId="03A71D7D" w:rsidR="00037947" w:rsidRDefault="00037947" w:rsidP="00037947">
      <w:pPr>
        <w:ind w:firstLine="720"/>
      </w:pPr>
      <w:r>
        <w:t>Limit CPU time even when interrupted by Thread in lower Queue</w:t>
      </w:r>
    </w:p>
    <w:p w14:paraId="3D22F5B7" w14:textId="013934E4" w:rsidR="00037947" w:rsidRDefault="00037947">
      <w:r>
        <w:t>Solution</w:t>
      </w:r>
    </w:p>
    <w:p w14:paraId="0AAEC647" w14:textId="38B44571" w:rsidR="002C79E1" w:rsidRDefault="00037947" w:rsidP="00037947">
      <w:pPr>
        <w:ind w:left="720"/>
      </w:pPr>
      <w:r>
        <w:t>Two integer arrays of the same length as Queue levels.  One stores number of cycles the head of each Queue has received. The other stores the maximum cycles allowed to execute. When the limit is reached, Thread is moved to the next Queue. This allows a Thread to be interrupted and when continued, will only execute remaining cycles until maximum.</w:t>
      </w:r>
    </w:p>
    <w:p w14:paraId="76D8DA90" w14:textId="77777777" w:rsidR="002C79E1" w:rsidRDefault="002C79E1">
      <w:r>
        <w:br w:type="page"/>
      </w:r>
    </w:p>
    <w:p w14:paraId="1ECCFA8A" w14:textId="7845B055" w:rsidR="00037947" w:rsidRPr="00CC413A" w:rsidRDefault="002C79E1" w:rsidP="00CC413A">
      <w:pPr>
        <w:rPr>
          <w:b/>
        </w:rPr>
      </w:pPr>
      <w:r w:rsidRPr="00CC413A">
        <w:rPr>
          <w:b/>
        </w:rPr>
        <w:lastRenderedPageBreak/>
        <w:t>Part 2 Performance Evaluation</w:t>
      </w:r>
      <w:bookmarkStart w:id="0" w:name="_GoBack"/>
      <w:bookmarkEnd w:id="0"/>
    </w:p>
    <w:p w14:paraId="688F858F" w14:textId="77777777" w:rsidR="002C79E1" w:rsidRDefault="002C79E1" w:rsidP="002C79E1">
      <w:r>
        <w:t>RoundRobin Scheduler.java</w:t>
      </w:r>
    </w:p>
    <w:tbl>
      <w:tblPr>
        <w:tblStyle w:val="TableGrid"/>
        <w:tblW w:w="0" w:type="auto"/>
        <w:tblLook w:val="04A0" w:firstRow="1" w:lastRow="0" w:firstColumn="1" w:lastColumn="0" w:noHBand="0" w:noVBand="1"/>
      </w:tblPr>
      <w:tblGrid>
        <w:gridCol w:w="2337"/>
        <w:gridCol w:w="2337"/>
        <w:gridCol w:w="2338"/>
        <w:gridCol w:w="2338"/>
      </w:tblGrid>
      <w:tr w:rsidR="002C79E1" w14:paraId="586DDD30" w14:textId="77777777" w:rsidTr="000209E7">
        <w:tc>
          <w:tcPr>
            <w:tcW w:w="2337" w:type="dxa"/>
          </w:tcPr>
          <w:p w14:paraId="6503B3E9" w14:textId="77777777" w:rsidR="002C79E1" w:rsidRDefault="002C79E1" w:rsidP="000209E7">
            <w:r>
              <w:t>Thread</w:t>
            </w:r>
          </w:p>
        </w:tc>
        <w:tc>
          <w:tcPr>
            <w:tcW w:w="2337" w:type="dxa"/>
          </w:tcPr>
          <w:p w14:paraId="5A19E03D" w14:textId="77777777" w:rsidR="002C79E1" w:rsidRDefault="002C79E1" w:rsidP="000209E7">
            <w:r>
              <w:t>Response Time</w:t>
            </w:r>
          </w:p>
        </w:tc>
        <w:tc>
          <w:tcPr>
            <w:tcW w:w="2338" w:type="dxa"/>
          </w:tcPr>
          <w:p w14:paraId="2DBC61E6" w14:textId="77777777" w:rsidR="002C79E1" w:rsidRDefault="002C79E1" w:rsidP="000209E7">
            <w:r>
              <w:t>Turn Around Time</w:t>
            </w:r>
          </w:p>
        </w:tc>
        <w:tc>
          <w:tcPr>
            <w:tcW w:w="2338" w:type="dxa"/>
          </w:tcPr>
          <w:p w14:paraId="2F0470F3" w14:textId="77777777" w:rsidR="002C79E1" w:rsidRDefault="002C79E1" w:rsidP="000209E7">
            <w:r>
              <w:t>Execution Time</w:t>
            </w:r>
          </w:p>
        </w:tc>
      </w:tr>
      <w:tr w:rsidR="002C79E1" w14:paraId="7A950367" w14:textId="77777777" w:rsidTr="000209E7">
        <w:tc>
          <w:tcPr>
            <w:tcW w:w="2337" w:type="dxa"/>
          </w:tcPr>
          <w:p w14:paraId="09CB5C26" w14:textId="77777777" w:rsidR="002C79E1" w:rsidRDefault="002C79E1" w:rsidP="000209E7">
            <w:r>
              <w:t>A</w:t>
            </w:r>
          </w:p>
        </w:tc>
        <w:tc>
          <w:tcPr>
            <w:tcW w:w="2337" w:type="dxa"/>
          </w:tcPr>
          <w:p w14:paraId="599ACBE2" w14:textId="77777777" w:rsidR="002C79E1" w:rsidRDefault="002C79E1" w:rsidP="000209E7">
            <w:r>
              <w:t>1987</w:t>
            </w:r>
          </w:p>
        </w:tc>
        <w:tc>
          <w:tcPr>
            <w:tcW w:w="2338" w:type="dxa"/>
          </w:tcPr>
          <w:p w14:paraId="228C9224" w14:textId="77777777" w:rsidR="002C79E1" w:rsidRDefault="002C79E1" w:rsidP="000209E7">
            <w:r>
              <w:t>28989</w:t>
            </w:r>
          </w:p>
        </w:tc>
        <w:tc>
          <w:tcPr>
            <w:tcW w:w="2338" w:type="dxa"/>
          </w:tcPr>
          <w:p w14:paraId="05CF3E48" w14:textId="77777777" w:rsidR="002C79E1" w:rsidRDefault="002C79E1" w:rsidP="000209E7">
            <w:r>
              <w:t>27002</w:t>
            </w:r>
          </w:p>
        </w:tc>
      </w:tr>
      <w:tr w:rsidR="002C79E1" w14:paraId="0C30D178" w14:textId="77777777" w:rsidTr="000209E7">
        <w:tc>
          <w:tcPr>
            <w:tcW w:w="2337" w:type="dxa"/>
          </w:tcPr>
          <w:p w14:paraId="41B08FE9" w14:textId="77777777" w:rsidR="002C79E1" w:rsidRDefault="002C79E1" w:rsidP="000209E7">
            <w:r>
              <w:t>B</w:t>
            </w:r>
          </w:p>
        </w:tc>
        <w:tc>
          <w:tcPr>
            <w:tcW w:w="2337" w:type="dxa"/>
          </w:tcPr>
          <w:p w14:paraId="2D8DC379" w14:textId="77777777" w:rsidR="002C79E1" w:rsidRDefault="002C79E1" w:rsidP="000209E7">
            <w:r>
              <w:t>2986</w:t>
            </w:r>
          </w:p>
        </w:tc>
        <w:tc>
          <w:tcPr>
            <w:tcW w:w="2338" w:type="dxa"/>
          </w:tcPr>
          <w:p w14:paraId="3290CD07" w14:textId="77777777" w:rsidR="002C79E1" w:rsidRDefault="002C79E1" w:rsidP="000209E7">
            <w:r>
              <w:t>9987</w:t>
            </w:r>
          </w:p>
        </w:tc>
        <w:tc>
          <w:tcPr>
            <w:tcW w:w="2338" w:type="dxa"/>
          </w:tcPr>
          <w:p w14:paraId="781657BC" w14:textId="77777777" w:rsidR="002C79E1" w:rsidRDefault="002C79E1" w:rsidP="000209E7">
            <w:r>
              <w:t>7001</w:t>
            </w:r>
          </w:p>
        </w:tc>
      </w:tr>
      <w:tr w:rsidR="002C79E1" w14:paraId="2F276910" w14:textId="77777777" w:rsidTr="000209E7">
        <w:tc>
          <w:tcPr>
            <w:tcW w:w="2337" w:type="dxa"/>
          </w:tcPr>
          <w:p w14:paraId="47E099F9" w14:textId="77777777" w:rsidR="002C79E1" w:rsidRDefault="002C79E1" w:rsidP="000209E7">
            <w:r>
              <w:t>C</w:t>
            </w:r>
          </w:p>
        </w:tc>
        <w:tc>
          <w:tcPr>
            <w:tcW w:w="2337" w:type="dxa"/>
          </w:tcPr>
          <w:p w14:paraId="0E7FB3D6" w14:textId="77777777" w:rsidR="002C79E1" w:rsidRDefault="002C79E1" w:rsidP="000209E7">
            <w:r>
              <w:t>3986</w:t>
            </w:r>
          </w:p>
        </w:tc>
        <w:tc>
          <w:tcPr>
            <w:tcW w:w="2338" w:type="dxa"/>
          </w:tcPr>
          <w:p w14:paraId="5422CC11" w14:textId="77777777" w:rsidR="002C79E1" w:rsidRDefault="002C79E1" w:rsidP="000209E7">
            <w:r>
              <w:t>20988</w:t>
            </w:r>
          </w:p>
        </w:tc>
        <w:tc>
          <w:tcPr>
            <w:tcW w:w="2338" w:type="dxa"/>
          </w:tcPr>
          <w:p w14:paraId="55FB9246" w14:textId="77777777" w:rsidR="002C79E1" w:rsidRDefault="002C79E1" w:rsidP="000209E7">
            <w:r>
              <w:t>17002</w:t>
            </w:r>
          </w:p>
        </w:tc>
      </w:tr>
      <w:tr w:rsidR="002C79E1" w14:paraId="7BB0DC26" w14:textId="77777777" w:rsidTr="000209E7">
        <w:tc>
          <w:tcPr>
            <w:tcW w:w="2337" w:type="dxa"/>
          </w:tcPr>
          <w:p w14:paraId="15F6584B" w14:textId="77777777" w:rsidR="002C79E1" w:rsidRDefault="002C79E1" w:rsidP="000209E7">
            <w:r>
              <w:t>D</w:t>
            </w:r>
          </w:p>
        </w:tc>
        <w:tc>
          <w:tcPr>
            <w:tcW w:w="2337" w:type="dxa"/>
          </w:tcPr>
          <w:p w14:paraId="26A5E1AE" w14:textId="77777777" w:rsidR="002C79E1" w:rsidRDefault="002C79E1" w:rsidP="000209E7">
            <w:r>
              <w:t>4986</w:t>
            </w:r>
          </w:p>
        </w:tc>
        <w:tc>
          <w:tcPr>
            <w:tcW w:w="2338" w:type="dxa"/>
          </w:tcPr>
          <w:p w14:paraId="44CF9F09" w14:textId="77777777" w:rsidR="002C79E1" w:rsidRDefault="002C79E1" w:rsidP="000209E7">
            <w:r>
              <w:t>32989</w:t>
            </w:r>
          </w:p>
        </w:tc>
        <w:tc>
          <w:tcPr>
            <w:tcW w:w="2338" w:type="dxa"/>
          </w:tcPr>
          <w:p w14:paraId="6C14F967" w14:textId="77777777" w:rsidR="002C79E1" w:rsidRDefault="002C79E1" w:rsidP="000209E7">
            <w:r>
              <w:t>28003</w:t>
            </w:r>
          </w:p>
        </w:tc>
      </w:tr>
      <w:tr w:rsidR="002C79E1" w14:paraId="2680D6B8" w14:textId="77777777" w:rsidTr="000209E7">
        <w:tc>
          <w:tcPr>
            <w:tcW w:w="2337" w:type="dxa"/>
          </w:tcPr>
          <w:p w14:paraId="4AFAA832" w14:textId="77777777" w:rsidR="002C79E1" w:rsidRDefault="002C79E1" w:rsidP="000209E7">
            <w:r>
              <w:t>E</w:t>
            </w:r>
          </w:p>
        </w:tc>
        <w:tc>
          <w:tcPr>
            <w:tcW w:w="2337" w:type="dxa"/>
          </w:tcPr>
          <w:p w14:paraId="0D1372E3" w14:textId="77777777" w:rsidR="002C79E1" w:rsidRDefault="002C79E1" w:rsidP="000209E7">
            <w:r>
              <w:t>5987</w:t>
            </w:r>
          </w:p>
        </w:tc>
        <w:tc>
          <w:tcPr>
            <w:tcW w:w="2338" w:type="dxa"/>
          </w:tcPr>
          <w:p w14:paraId="3E2B3772" w14:textId="77777777" w:rsidR="002C79E1" w:rsidRDefault="002C79E1" w:rsidP="000209E7">
            <w:r>
              <w:t>6487</w:t>
            </w:r>
          </w:p>
        </w:tc>
        <w:tc>
          <w:tcPr>
            <w:tcW w:w="2338" w:type="dxa"/>
          </w:tcPr>
          <w:p w14:paraId="1AFAE71C" w14:textId="77777777" w:rsidR="002C79E1" w:rsidRDefault="002C79E1" w:rsidP="000209E7">
            <w:r>
              <w:t>500</w:t>
            </w:r>
          </w:p>
        </w:tc>
      </w:tr>
    </w:tbl>
    <w:p w14:paraId="37BA1781" w14:textId="77777777" w:rsidR="002C79E1" w:rsidRDefault="002C79E1" w:rsidP="002C79E1"/>
    <w:p w14:paraId="79246E5A" w14:textId="77777777" w:rsidR="002C79E1" w:rsidRDefault="002C79E1" w:rsidP="002C79E1">
      <w:r>
        <w:t>MLQS Scheduler.java</w:t>
      </w:r>
    </w:p>
    <w:tbl>
      <w:tblPr>
        <w:tblStyle w:val="TableGrid"/>
        <w:tblW w:w="0" w:type="auto"/>
        <w:tblLook w:val="04A0" w:firstRow="1" w:lastRow="0" w:firstColumn="1" w:lastColumn="0" w:noHBand="0" w:noVBand="1"/>
      </w:tblPr>
      <w:tblGrid>
        <w:gridCol w:w="2337"/>
        <w:gridCol w:w="2337"/>
        <w:gridCol w:w="2338"/>
        <w:gridCol w:w="2338"/>
      </w:tblGrid>
      <w:tr w:rsidR="002C79E1" w14:paraId="6F268C12" w14:textId="77777777" w:rsidTr="000209E7">
        <w:tc>
          <w:tcPr>
            <w:tcW w:w="2337" w:type="dxa"/>
          </w:tcPr>
          <w:p w14:paraId="05AA5F45" w14:textId="77777777" w:rsidR="002C79E1" w:rsidRDefault="002C79E1" w:rsidP="000209E7">
            <w:r>
              <w:t>Thread</w:t>
            </w:r>
          </w:p>
        </w:tc>
        <w:tc>
          <w:tcPr>
            <w:tcW w:w="2337" w:type="dxa"/>
          </w:tcPr>
          <w:p w14:paraId="7415952F" w14:textId="77777777" w:rsidR="002C79E1" w:rsidRDefault="002C79E1" w:rsidP="000209E7">
            <w:r>
              <w:t>Response Time</w:t>
            </w:r>
          </w:p>
        </w:tc>
        <w:tc>
          <w:tcPr>
            <w:tcW w:w="2338" w:type="dxa"/>
          </w:tcPr>
          <w:p w14:paraId="7B0911F9" w14:textId="77777777" w:rsidR="002C79E1" w:rsidRDefault="002C79E1" w:rsidP="000209E7">
            <w:r>
              <w:t>Turn Around Time</w:t>
            </w:r>
          </w:p>
        </w:tc>
        <w:tc>
          <w:tcPr>
            <w:tcW w:w="2338" w:type="dxa"/>
          </w:tcPr>
          <w:p w14:paraId="26037EDC" w14:textId="77777777" w:rsidR="002C79E1" w:rsidRDefault="002C79E1" w:rsidP="000209E7">
            <w:r>
              <w:t>Execution Time</w:t>
            </w:r>
          </w:p>
        </w:tc>
      </w:tr>
      <w:tr w:rsidR="002C79E1" w14:paraId="2D614347" w14:textId="77777777" w:rsidTr="000209E7">
        <w:tc>
          <w:tcPr>
            <w:tcW w:w="2337" w:type="dxa"/>
          </w:tcPr>
          <w:p w14:paraId="34D879B0" w14:textId="77777777" w:rsidR="002C79E1" w:rsidRDefault="002C79E1" w:rsidP="000209E7">
            <w:r>
              <w:t>A</w:t>
            </w:r>
          </w:p>
        </w:tc>
        <w:tc>
          <w:tcPr>
            <w:tcW w:w="2337" w:type="dxa"/>
          </w:tcPr>
          <w:p w14:paraId="6FC1252F" w14:textId="77777777" w:rsidR="002C79E1" w:rsidRDefault="002C79E1" w:rsidP="000209E7">
            <w:r>
              <w:t>500</w:t>
            </w:r>
          </w:p>
        </w:tc>
        <w:tc>
          <w:tcPr>
            <w:tcW w:w="2338" w:type="dxa"/>
          </w:tcPr>
          <w:p w14:paraId="5FBC6A84" w14:textId="77777777" w:rsidR="002C79E1" w:rsidRDefault="002C79E1" w:rsidP="000209E7">
            <w:r>
              <w:t>22506</w:t>
            </w:r>
          </w:p>
        </w:tc>
        <w:tc>
          <w:tcPr>
            <w:tcW w:w="2338" w:type="dxa"/>
          </w:tcPr>
          <w:p w14:paraId="5A4F4043" w14:textId="77777777" w:rsidR="002C79E1" w:rsidRDefault="002C79E1" w:rsidP="000209E7">
            <w:r>
              <w:t>22006</w:t>
            </w:r>
          </w:p>
        </w:tc>
      </w:tr>
      <w:tr w:rsidR="002C79E1" w14:paraId="59E6B1E9" w14:textId="77777777" w:rsidTr="000209E7">
        <w:tc>
          <w:tcPr>
            <w:tcW w:w="2337" w:type="dxa"/>
          </w:tcPr>
          <w:p w14:paraId="075EB4B7" w14:textId="77777777" w:rsidR="002C79E1" w:rsidRDefault="002C79E1" w:rsidP="000209E7">
            <w:r>
              <w:t>B</w:t>
            </w:r>
          </w:p>
        </w:tc>
        <w:tc>
          <w:tcPr>
            <w:tcW w:w="2337" w:type="dxa"/>
          </w:tcPr>
          <w:p w14:paraId="5747939D" w14:textId="77777777" w:rsidR="002C79E1" w:rsidRDefault="002C79E1" w:rsidP="000209E7">
            <w:r>
              <w:t>1000</w:t>
            </w:r>
          </w:p>
        </w:tc>
        <w:tc>
          <w:tcPr>
            <w:tcW w:w="2338" w:type="dxa"/>
          </w:tcPr>
          <w:p w14:paraId="6FF6E4A5" w14:textId="77777777" w:rsidR="002C79E1" w:rsidRDefault="002C79E1" w:rsidP="000209E7">
            <w:r>
              <w:t>5502</w:t>
            </w:r>
          </w:p>
        </w:tc>
        <w:tc>
          <w:tcPr>
            <w:tcW w:w="2338" w:type="dxa"/>
          </w:tcPr>
          <w:p w14:paraId="6DAE7C62" w14:textId="77777777" w:rsidR="002C79E1" w:rsidRDefault="002C79E1" w:rsidP="000209E7">
            <w:r>
              <w:t>4502</w:t>
            </w:r>
          </w:p>
        </w:tc>
      </w:tr>
      <w:tr w:rsidR="002C79E1" w14:paraId="333F8EC0" w14:textId="77777777" w:rsidTr="000209E7">
        <w:tc>
          <w:tcPr>
            <w:tcW w:w="2337" w:type="dxa"/>
          </w:tcPr>
          <w:p w14:paraId="024430A8" w14:textId="77777777" w:rsidR="002C79E1" w:rsidRDefault="002C79E1" w:rsidP="000209E7">
            <w:r>
              <w:t>C</w:t>
            </w:r>
          </w:p>
        </w:tc>
        <w:tc>
          <w:tcPr>
            <w:tcW w:w="2337" w:type="dxa"/>
          </w:tcPr>
          <w:p w14:paraId="0D0B5DEC" w14:textId="77777777" w:rsidR="002C79E1" w:rsidRDefault="002C79E1" w:rsidP="000209E7">
            <w:r>
              <w:t>1501</w:t>
            </w:r>
          </w:p>
        </w:tc>
        <w:tc>
          <w:tcPr>
            <w:tcW w:w="2338" w:type="dxa"/>
          </w:tcPr>
          <w:p w14:paraId="081EE5C1" w14:textId="77777777" w:rsidR="002C79E1" w:rsidRDefault="002C79E1" w:rsidP="000209E7">
            <w:r>
              <w:t>14504</w:t>
            </w:r>
          </w:p>
        </w:tc>
        <w:tc>
          <w:tcPr>
            <w:tcW w:w="2338" w:type="dxa"/>
          </w:tcPr>
          <w:p w14:paraId="2460DE5E" w14:textId="77777777" w:rsidR="002C79E1" w:rsidRDefault="002C79E1" w:rsidP="000209E7">
            <w:r>
              <w:t>13003</w:t>
            </w:r>
          </w:p>
        </w:tc>
      </w:tr>
      <w:tr w:rsidR="002C79E1" w14:paraId="1D90B651" w14:textId="77777777" w:rsidTr="000209E7">
        <w:tc>
          <w:tcPr>
            <w:tcW w:w="2337" w:type="dxa"/>
          </w:tcPr>
          <w:p w14:paraId="28541D17" w14:textId="77777777" w:rsidR="002C79E1" w:rsidRDefault="002C79E1" w:rsidP="000209E7">
            <w:r>
              <w:t>D</w:t>
            </w:r>
          </w:p>
        </w:tc>
        <w:tc>
          <w:tcPr>
            <w:tcW w:w="2337" w:type="dxa"/>
          </w:tcPr>
          <w:p w14:paraId="3DECBDD1" w14:textId="77777777" w:rsidR="002C79E1" w:rsidRDefault="002C79E1" w:rsidP="000209E7">
            <w:r>
              <w:t>2000</w:t>
            </w:r>
          </w:p>
        </w:tc>
        <w:tc>
          <w:tcPr>
            <w:tcW w:w="2338" w:type="dxa"/>
          </w:tcPr>
          <w:p w14:paraId="3E3AD930" w14:textId="77777777" w:rsidR="002C79E1" w:rsidRDefault="002C79E1" w:rsidP="000209E7">
            <w:r>
              <w:t>29505</w:t>
            </w:r>
          </w:p>
        </w:tc>
        <w:tc>
          <w:tcPr>
            <w:tcW w:w="2338" w:type="dxa"/>
          </w:tcPr>
          <w:p w14:paraId="72AACD3E" w14:textId="77777777" w:rsidR="002C79E1" w:rsidRDefault="002C79E1" w:rsidP="000209E7">
            <w:r>
              <w:t>27505</w:t>
            </w:r>
          </w:p>
        </w:tc>
      </w:tr>
      <w:tr w:rsidR="002C79E1" w14:paraId="2F0BD7D2" w14:textId="77777777" w:rsidTr="000209E7">
        <w:tc>
          <w:tcPr>
            <w:tcW w:w="2337" w:type="dxa"/>
          </w:tcPr>
          <w:p w14:paraId="53AEFF64" w14:textId="77777777" w:rsidR="002C79E1" w:rsidRDefault="002C79E1" w:rsidP="000209E7">
            <w:r>
              <w:t>E</w:t>
            </w:r>
          </w:p>
        </w:tc>
        <w:tc>
          <w:tcPr>
            <w:tcW w:w="2337" w:type="dxa"/>
          </w:tcPr>
          <w:p w14:paraId="7B88817B" w14:textId="77777777" w:rsidR="002C79E1" w:rsidRDefault="002C79E1" w:rsidP="000209E7">
            <w:r>
              <w:t>2500</w:t>
            </w:r>
          </w:p>
        </w:tc>
        <w:tc>
          <w:tcPr>
            <w:tcW w:w="2338" w:type="dxa"/>
          </w:tcPr>
          <w:p w14:paraId="3EDC49F0" w14:textId="77777777" w:rsidR="002C79E1" w:rsidRDefault="002C79E1" w:rsidP="000209E7">
            <w:r>
              <w:t>8001</w:t>
            </w:r>
          </w:p>
        </w:tc>
        <w:tc>
          <w:tcPr>
            <w:tcW w:w="2338" w:type="dxa"/>
          </w:tcPr>
          <w:p w14:paraId="240D5893" w14:textId="77777777" w:rsidR="002C79E1" w:rsidRDefault="002C79E1" w:rsidP="000209E7">
            <w:r>
              <w:t>5501</w:t>
            </w:r>
          </w:p>
        </w:tc>
      </w:tr>
    </w:tbl>
    <w:p w14:paraId="4A186B79" w14:textId="77777777" w:rsidR="002C79E1" w:rsidRDefault="002C79E1" w:rsidP="00037947">
      <w:pPr>
        <w:ind w:left="720"/>
      </w:pPr>
    </w:p>
    <w:p w14:paraId="746353A6" w14:textId="76738B10" w:rsidR="002C79E1" w:rsidRDefault="00C1660A" w:rsidP="00037947">
      <w:r>
        <w:t>Performance of the enforced round robin and the MLQS is similar in Execution time and Turn Around Time. The only change is response time but that is expected due to the 500ms cycle of the implementation of MLQS versus the 1000ms of the Round Robin.</w:t>
      </w:r>
    </w:p>
    <w:p w14:paraId="76B01AB3" w14:textId="53FC7A58" w:rsidR="00F77041" w:rsidRDefault="00F77041" w:rsidP="00037947">
      <w:r>
        <w:t>Similar to the Round Robin, the MLQS is affected by wasted CPU time. When a Thread completes, there are CPU cycles that are idle and wasted until the scheduler wakes up again. In addition, because all the CPU bursts are divisible by 500ms, they hit a situation where they would complete with just a little more cycle time</w:t>
      </w:r>
      <w:r w:rsidR="00764526">
        <w:t xml:space="preserve"> but they don’t and get pushed into another cycle</w:t>
      </w:r>
      <w:r>
        <w:t>. This was tested by setting the cycle time to 501 and the reduction of execution time was 2-2.5 seconds. Setting cycle time to 515 had a greater effect with a reduction in 5-6 seconds. This is likely due to the introduced overhead with the MLQS where CPU cycles are used to check and move Threads.</w:t>
      </w:r>
    </w:p>
    <w:p w14:paraId="782BEC5A" w14:textId="17EE5E35" w:rsidR="00F77041" w:rsidRDefault="00764526" w:rsidP="00037947">
      <w:r>
        <w:t>Thread “e” will rarely complete in Queue 0 due to the CPU burst being the same as the cycle time. There are additional CPU cycles needed to mark the thread as complete. It gets moved into Queue 1 and wastes almost a full second of execution time.</w:t>
      </w:r>
    </w:p>
    <w:p w14:paraId="67C95E78" w14:textId="1B88EC3D" w:rsidR="00F77041" w:rsidRDefault="00F77041" w:rsidP="00037947">
      <w:r>
        <w:t>Similar to the Round Robin, there are two additional threads that are causing an increase in Execution time. The thread for the prompt and the thread for Test2/Test2b. These make their way into Queue[2] and eventually increase execution time for all threads that almost make it into Queue[2].</w:t>
      </w:r>
    </w:p>
    <w:p w14:paraId="4552A400" w14:textId="1DE0339E" w:rsidR="00F77041" w:rsidRDefault="00764526" w:rsidP="00037947">
      <w:r>
        <w:t>Considering that if we implemented a FCFS in Queue2, the Scheduler would likely hang due to the Thread for the prompt and the Thread for Test2\Test2b. If we didn’t have to consider that situation, the execution time would be similar since once all threads are in Queue2, the performance of a RoundRobin vs a FCFS wouldn’t change the overall execution time but would have an effect on the Turn Around Time based on which thread was first.</w:t>
      </w:r>
      <w:r w:rsidR="00CC413A">
        <w:t xml:space="preserve"> This is likely the reason why MLQS simply implement a FCFS in the last queue since it doesn’t make sense to rotate threads.</w:t>
      </w:r>
    </w:p>
    <w:p w14:paraId="3C296887" w14:textId="53AA89D8" w:rsidR="00037947" w:rsidRDefault="00037947" w:rsidP="00037947">
      <w:r>
        <w:br w:type="page"/>
      </w:r>
    </w:p>
    <w:p w14:paraId="028A11B7" w14:textId="6D7BA9AE" w:rsidR="00557509" w:rsidRDefault="005566F2">
      <w:r>
        <w:lastRenderedPageBreak/>
        <w:t>Performance Metrics</w:t>
      </w:r>
    </w:p>
    <w:p w14:paraId="05D6482A" w14:textId="77777777" w:rsidR="00846038" w:rsidRDefault="00846038">
      <w:r>
        <w:t>Base Scheduler.java</w:t>
      </w:r>
    </w:p>
    <w:tbl>
      <w:tblPr>
        <w:tblStyle w:val="TableGrid"/>
        <w:tblW w:w="0" w:type="auto"/>
        <w:tblLook w:val="04A0" w:firstRow="1" w:lastRow="0" w:firstColumn="1" w:lastColumn="0" w:noHBand="0" w:noVBand="1"/>
      </w:tblPr>
      <w:tblGrid>
        <w:gridCol w:w="2337"/>
        <w:gridCol w:w="2337"/>
        <w:gridCol w:w="2338"/>
        <w:gridCol w:w="2338"/>
      </w:tblGrid>
      <w:tr w:rsidR="00846038" w14:paraId="33556618" w14:textId="77777777" w:rsidTr="00846038">
        <w:tc>
          <w:tcPr>
            <w:tcW w:w="2337" w:type="dxa"/>
          </w:tcPr>
          <w:p w14:paraId="089B2CF5" w14:textId="77777777" w:rsidR="00846038" w:rsidRDefault="00846038">
            <w:r>
              <w:t>Thread</w:t>
            </w:r>
          </w:p>
        </w:tc>
        <w:tc>
          <w:tcPr>
            <w:tcW w:w="2337" w:type="dxa"/>
          </w:tcPr>
          <w:p w14:paraId="4418783A" w14:textId="77777777" w:rsidR="00846038" w:rsidRDefault="00846038">
            <w:r>
              <w:t>Response Time</w:t>
            </w:r>
          </w:p>
        </w:tc>
        <w:tc>
          <w:tcPr>
            <w:tcW w:w="2338" w:type="dxa"/>
          </w:tcPr>
          <w:p w14:paraId="79C933B8" w14:textId="77777777" w:rsidR="00846038" w:rsidRDefault="00846038">
            <w:r>
              <w:t>Turn Around Time</w:t>
            </w:r>
          </w:p>
        </w:tc>
        <w:tc>
          <w:tcPr>
            <w:tcW w:w="2338" w:type="dxa"/>
          </w:tcPr>
          <w:p w14:paraId="36D20D4F" w14:textId="77777777" w:rsidR="00846038" w:rsidRDefault="00846038">
            <w:r>
              <w:t>Execution Time</w:t>
            </w:r>
          </w:p>
        </w:tc>
      </w:tr>
      <w:tr w:rsidR="00846038" w14:paraId="4EA2661B" w14:textId="77777777" w:rsidTr="00846038">
        <w:tc>
          <w:tcPr>
            <w:tcW w:w="2337" w:type="dxa"/>
          </w:tcPr>
          <w:p w14:paraId="6E3A6AC0" w14:textId="77777777" w:rsidR="00846038" w:rsidRDefault="00846038">
            <w:r>
              <w:t>A</w:t>
            </w:r>
          </w:p>
        </w:tc>
        <w:tc>
          <w:tcPr>
            <w:tcW w:w="2337" w:type="dxa"/>
          </w:tcPr>
          <w:p w14:paraId="521E4541" w14:textId="77777777" w:rsidR="00846038" w:rsidRDefault="00846038">
            <w:r>
              <w:t>1996</w:t>
            </w:r>
          </w:p>
        </w:tc>
        <w:tc>
          <w:tcPr>
            <w:tcW w:w="2338" w:type="dxa"/>
          </w:tcPr>
          <w:p w14:paraId="6E53B20A" w14:textId="77777777" w:rsidR="00846038" w:rsidRDefault="00846038">
            <w:r>
              <w:t>7000</w:t>
            </w:r>
          </w:p>
        </w:tc>
        <w:tc>
          <w:tcPr>
            <w:tcW w:w="2338" w:type="dxa"/>
          </w:tcPr>
          <w:p w14:paraId="1BE22B43" w14:textId="77777777" w:rsidR="00846038" w:rsidRDefault="00846038">
            <w:r>
              <w:t>5004</w:t>
            </w:r>
          </w:p>
        </w:tc>
      </w:tr>
      <w:tr w:rsidR="00846038" w14:paraId="1E6BC6E5" w14:textId="77777777" w:rsidTr="00846038">
        <w:tc>
          <w:tcPr>
            <w:tcW w:w="2337" w:type="dxa"/>
          </w:tcPr>
          <w:p w14:paraId="4733FF90" w14:textId="77777777" w:rsidR="00846038" w:rsidRDefault="00846038">
            <w:r>
              <w:t>B</w:t>
            </w:r>
          </w:p>
        </w:tc>
        <w:tc>
          <w:tcPr>
            <w:tcW w:w="2337" w:type="dxa"/>
          </w:tcPr>
          <w:p w14:paraId="30E0046A" w14:textId="77777777" w:rsidR="00846038" w:rsidRDefault="00846038">
            <w:r>
              <w:t>2996</w:t>
            </w:r>
          </w:p>
        </w:tc>
        <w:tc>
          <w:tcPr>
            <w:tcW w:w="2338" w:type="dxa"/>
          </w:tcPr>
          <w:p w14:paraId="1D162CD4" w14:textId="77777777" w:rsidR="00846038" w:rsidRDefault="00846038">
            <w:r>
              <w:t>3997</w:t>
            </w:r>
          </w:p>
        </w:tc>
        <w:tc>
          <w:tcPr>
            <w:tcW w:w="2338" w:type="dxa"/>
          </w:tcPr>
          <w:p w14:paraId="76C27E14" w14:textId="77777777" w:rsidR="00846038" w:rsidRDefault="00846038">
            <w:r>
              <w:t>1001</w:t>
            </w:r>
          </w:p>
        </w:tc>
      </w:tr>
      <w:tr w:rsidR="00846038" w14:paraId="488E8B0F" w14:textId="77777777" w:rsidTr="00846038">
        <w:tc>
          <w:tcPr>
            <w:tcW w:w="2337" w:type="dxa"/>
          </w:tcPr>
          <w:p w14:paraId="27B9FBF6" w14:textId="77777777" w:rsidR="00846038" w:rsidRDefault="00846038">
            <w:r>
              <w:t>C</w:t>
            </w:r>
          </w:p>
        </w:tc>
        <w:tc>
          <w:tcPr>
            <w:tcW w:w="2337" w:type="dxa"/>
          </w:tcPr>
          <w:p w14:paraId="2503CBC2" w14:textId="77777777" w:rsidR="00846038" w:rsidRDefault="00846038">
            <w:r>
              <w:t>3997</w:t>
            </w:r>
          </w:p>
        </w:tc>
        <w:tc>
          <w:tcPr>
            <w:tcW w:w="2338" w:type="dxa"/>
          </w:tcPr>
          <w:p w14:paraId="1DAC9E95" w14:textId="77777777" w:rsidR="00846038" w:rsidRDefault="00846038">
            <w:r>
              <w:t>6999</w:t>
            </w:r>
          </w:p>
        </w:tc>
        <w:tc>
          <w:tcPr>
            <w:tcW w:w="2338" w:type="dxa"/>
          </w:tcPr>
          <w:p w14:paraId="024C6A16" w14:textId="77777777" w:rsidR="00846038" w:rsidRDefault="00846038">
            <w:r>
              <w:t>3002</w:t>
            </w:r>
          </w:p>
        </w:tc>
      </w:tr>
      <w:tr w:rsidR="00846038" w14:paraId="4F93935F" w14:textId="77777777" w:rsidTr="00846038">
        <w:tc>
          <w:tcPr>
            <w:tcW w:w="2337" w:type="dxa"/>
          </w:tcPr>
          <w:p w14:paraId="1F7999B7" w14:textId="77777777" w:rsidR="00846038" w:rsidRDefault="00846038">
            <w:r>
              <w:t>D</w:t>
            </w:r>
          </w:p>
        </w:tc>
        <w:tc>
          <w:tcPr>
            <w:tcW w:w="2337" w:type="dxa"/>
          </w:tcPr>
          <w:p w14:paraId="170AD51A" w14:textId="77777777" w:rsidR="00846038" w:rsidRDefault="00846038">
            <w:r>
              <w:t>4996</w:t>
            </w:r>
          </w:p>
        </w:tc>
        <w:tc>
          <w:tcPr>
            <w:tcW w:w="2338" w:type="dxa"/>
          </w:tcPr>
          <w:p w14:paraId="159E1533" w14:textId="77777777" w:rsidR="00846038" w:rsidRDefault="00846038">
            <w:r>
              <w:t>11000</w:t>
            </w:r>
          </w:p>
        </w:tc>
        <w:tc>
          <w:tcPr>
            <w:tcW w:w="2338" w:type="dxa"/>
          </w:tcPr>
          <w:p w14:paraId="6C9FF554" w14:textId="77777777" w:rsidR="00846038" w:rsidRDefault="00846038">
            <w:r>
              <w:t>6004</w:t>
            </w:r>
          </w:p>
        </w:tc>
      </w:tr>
      <w:tr w:rsidR="00846038" w14:paraId="62F03924" w14:textId="77777777" w:rsidTr="00846038">
        <w:tc>
          <w:tcPr>
            <w:tcW w:w="2337" w:type="dxa"/>
          </w:tcPr>
          <w:p w14:paraId="6B898717" w14:textId="77777777" w:rsidR="00846038" w:rsidRDefault="00846038">
            <w:r>
              <w:t>E</w:t>
            </w:r>
          </w:p>
        </w:tc>
        <w:tc>
          <w:tcPr>
            <w:tcW w:w="2337" w:type="dxa"/>
          </w:tcPr>
          <w:p w14:paraId="1610668F" w14:textId="77777777" w:rsidR="00846038" w:rsidRDefault="00846038">
            <w:r>
              <w:t>5996</w:t>
            </w:r>
          </w:p>
        </w:tc>
        <w:tc>
          <w:tcPr>
            <w:tcW w:w="2338" w:type="dxa"/>
          </w:tcPr>
          <w:p w14:paraId="0E3B3054" w14:textId="77777777" w:rsidR="00846038" w:rsidRDefault="00846038">
            <w:r>
              <w:t>6496</w:t>
            </w:r>
          </w:p>
        </w:tc>
        <w:tc>
          <w:tcPr>
            <w:tcW w:w="2338" w:type="dxa"/>
          </w:tcPr>
          <w:p w14:paraId="0FB9B8B9" w14:textId="77777777" w:rsidR="00846038" w:rsidRDefault="00846038">
            <w:r>
              <w:t>500</w:t>
            </w:r>
          </w:p>
        </w:tc>
      </w:tr>
    </w:tbl>
    <w:p w14:paraId="34CD132A" w14:textId="77777777" w:rsidR="005566F2" w:rsidRDefault="005566F2"/>
    <w:p w14:paraId="3A64FA1D" w14:textId="77777777" w:rsidR="00846038" w:rsidRDefault="00846038">
      <w:r>
        <w:t>RoundRobin Scheduler.java</w:t>
      </w:r>
    </w:p>
    <w:tbl>
      <w:tblPr>
        <w:tblStyle w:val="TableGrid"/>
        <w:tblW w:w="0" w:type="auto"/>
        <w:tblLook w:val="04A0" w:firstRow="1" w:lastRow="0" w:firstColumn="1" w:lastColumn="0" w:noHBand="0" w:noVBand="1"/>
      </w:tblPr>
      <w:tblGrid>
        <w:gridCol w:w="2337"/>
        <w:gridCol w:w="2337"/>
        <w:gridCol w:w="2338"/>
        <w:gridCol w:w="2338"/>
      </w:tblGrid>
      <w:tr w:rsidR="00846038" w14:paraId="53E9CAAD" w14:textId="77777777" w:rsidTr="000209E7">
        <w:tc>
          <w:tcPr>
            <w:tcW w:w="2337" w:type="dxa"/>
          </w:tcPr>
          <w:p w14:paraId="4EDC0BCB" w14:textId="77777777" w:rsidR="00846038" w:rsidRDefault="00846038" w:rsidP="000209E7">
            <w:r>
              <w:t>Thread</w:t>
            </w:r>
          </w:p>
        </w:tc>
        <w:tc>
          <w:tcPr>
            <w:tcW w:w="2337" w:type="dxa"/>
          </w:tcPr>
          <w:p w14:paraId="6ABD3BBE" w14:textId="77777777" w:rsidR="00846038" w:rsidRDefault="00846038" w:rsidP="000209E7">
            <w:r>
              <w:t>Response Time</w:t>
            </w:r>
          </w:p>
        </w:tc>
        <w:tc>
          <w:tcPr>
            <w:tcW w:w="2338" w:type="dxa"/>
          </w:tcPr>
          <w:p w14:paraId="78A9CF6C" w14:textId="77777777" w:rsidR="00846038" w:rsidRDefault="00846038" w:rsidP="000209E7">
            <w:r>
              <w:t>Turn Around Time</w:t>
            </w:r>
          </w:p>
        </w:tc>
        <w:tc>
          <w:tcPr>
            <w:tcW w:w="2338" w:type="dxa"/>
          </w:tcPr>
          <w:p w14:paraId="2587558D" w14:textId="77777777" w:rsidR="00846038" w:rsidRDefault="00846038" w:rsidP="000209E7">
            <w:r>
              <w:t>Execution Time</w:t>
            </w:r>
          </w:p>
        </w:tc>
      </w:tr>
      <w:tr w:rsidR="00846038" w14:paraId="50ABCD86" w14:textId="77777777" w:rsidTr="000209E7">
        <w:tc>
          <w:tcPr>
            <w:tcW w:w="2337" w:type="dxa"/>
          </w:tcPr>
          <w:p w14:paraId="4B11417D" w14:textId="77777777" w:rsidR="00846038" w:rsidRDefault="00846038" w:rsidP="000209E7">
            <w:r>
              <w:t>A</w:t>
            </w:r>
          </w:p>
        </w:tc>
        <w:tc>
          <w:tcPr>
            <w:tcW w:w="2337" w:type="dxa"/>
          </w:tcPr>
          <w:p w14:paraId="700A2ECD" w14:textId="77777777" w:rsidR="00846038" w:rsidRDefault="00846038" w:rsidP="000209E7">
            <w:r>
              <w:t>1987</w:t>
            </w:r>
          </w:p>
        </w:tc>
        <w:tc>
          <w:tcPr>
            <w:tcW w:w="2338" w:type="dxa"/>
          </w:tcPr>
          <w:p w14:paraId="51B258DF" w14:textId="77777777" w:rsidR="00846038" w:rsidRDefault="00846038" w:rsidP="000209E7">
            <w:r>
              <w:t>28989</w:t>
            </w:r>
          </w:p>
        </w:tc>
        <w:tc>
          <w:tcPr>
            <w:tcW w:w="2338" w:type="dxa"/>
          </w:tcPr>
          <w:p w14:paraId="42083A27" w14:textId="77777777" w:rsidR="00846038" w:rsidRDefault="00846038" w:rsidP="000209E7">
            <w:r>
              <w:t>27002</w:t>
            </w:r>
          </w:p>
        </w:tc>
      </w:tr>
      <w:tr w:rsidR="00846038" w14:paraId="566BF3D8" w14:textId="77777777" w:rsidTr="000209E7">
        <w:tc>
          <w:tcPr>
            <w:tcW w:w="2337" w:type="dxa"/>
          </w:tcPr>
          <w:p w14:paraId="69F861F9" w14:textId="77777777" w:rsidR="00846038" w:rsidRDefault="00846038" w:rsidP="000209E7">
            <w:r>
              <w:t>B</w:t>
            </w:r>
          </w:p>
        </w:tc>
        <w:tc>
          <w:tcPr>
            <w:tcW w:w="2337" w:type="dxa"/>
          </w:tcPr>
          <w:p w14:paraId="78D3748E" w14:textId="77777777" w:rsidR="00846038" w:rsidRDefault="00846038" w:rsidP="000209E7">
            <w:r>
              <w:t>2986</w:t>
            </w:r>
          </w:p>
        </w:tc>
        <w:tc>
          <w:tcPr>
            <w:tcW w:w="2338" w:type="dxa"/>
          </w:tcPr>
          <w:p w14:paraId="632B6964" w14:textId="77777777" w:rsidR="00846038" w:rsidRDefault="00846038" w:rsidP="000209E7">
            <w:r>
              <w:t>9987</w:t>
            </w:r>
          </w:p>
        </w:tc>
        <w:tc>
          <w:tcPr>
            <w:tcW w:w="2338" w:type="dxa"/>
          </w:tcPr>
          <w:p w14:paraId="1376FA45" w14:textId="77777777" w:rsidR="00846038" w:rsidRDefault="00846038" w:rsidP="000209E7">
            <w:r>
              <w:t>7001</w:t>
            </w:r>
          </w:p>
        </w:tc>
      </w:tr>
      <w:tr w:rsidR="00846038" w14:paraId="3AE27D98" w14:textId="77777777" w:rsidTr="000209E7">
        <w:tc>
          <w:tcPr>
            <w:tcW w:w="2337" w:type="dxa"/>
          </w:tcPr>
          <w:p w14:paraId="067689F4" w14:textId="77777777" w:rsidR="00846038" w:rsidRDefault="00846038" w:rsidP="000209E7">
            <w:r>
              <w:t>C</w:t>
            </w:r>
          </w:p>
        </w:tc>
        <w:tc>
          <w:tcPr>
            <w:tcW w:w="2337" w:type="dxa"/>
          </w:tcPr>
          <w:p w14:paraId="0C96F903" w14:textId="77777777" w:rsidR="00846038" w:rsidRDefault="00846038" w:rsidP="000209E7">
            <w:r>
              <w:t>3986</w:t>
            </w:r>
          </w:p>
        </w:tc>
        <w:tc>
          <w:tcPr>
            <w:tcW w:w="2338" w:type="dxa"/>
          </w:tcPr>
          <w:p w14:paraId="16DB9161" w14:textId="77777777" w:rsidR="00846038" w:rsidRDefault="00846038" w:rsidP="000209E7">
            <w:r>
              <w:t>20988</w:t>
            </w:r>
          </w:p>
        </w:tc>
        <w:tc>
          <w:tcPr>
            <w:tcW w:w="2338" w:type="dxa"/>
          </w:tcPr>
          <w:p w14:paraId="0064ECF1" w14:textId="77777777" w:rsidR="00846038" w:rsidRDefault="00846038" w:rsidP="000209E7">
            <w:r>
              <w:t>17002</w:t>
            </w:r>
          </w:p>
        </w:tc>
      </w:tr>
      <w:tr w:rsidR="00846038" w14:paraId="1963B86F" w14:textId="77777777" w:rsidTr="000209E7">
        <w:tc>
          <w:tcPr>
            <w:tcW w:w="2337" w:type="dxa"/>
          </w:tcPr>
          <w:p w14:paraId="1DF8F1DC" w14:textId="77777777" w:rsidR="00846038" w:rsidRDefault="00846038" w:rsidP="000209E7">
            <w:r>
              <w:t>D</w:t>
            </w:r>
          </w:p>
        </w:tc>
        <w:tc>
          <w:tcPr>
            <w:tcW w:w="2337" w:type="dxa"/>
          </w:tcPr>
          <w:p w14:paraId="72634B47" w14:textId="77777777" w:rsidR="00846038" w:rsidRDefault="00846038" w:rsidP="000209E7">
            <w:r>
              <w:t>4986</w:t>
            </w:r>
          </w:p>
        </w:tc>
        <w:tc>
          <w:tcPr>
            <w:tcW w:w="2338" w:type="dxa"/>
          </w:tcPr>
          <w:p w14:paraId="664BD222" w14:textId="77777777" w:rsidR="00846038" w:rsidRDefault="00846038" w:rsidP="000209E7">
            <w:r>
              <w:t>32989</w:t>
            </w:r>
          </w:p>
        </w:tc>
        <w:tc>
          <w:tcPr>
            <w:tcW w:w="2338" w:type="dxa"/>
          </w:tcPr>
          <w:p w14:paraId="05C95F90" w14:textId="77777777" w:rsidR="00846038" w:rsidRDefault="00846038" w:rsidP="000209E7">
            <w:r>
              <w:t>28003</w:t>
            </w:r>
          </w:p>
        </w:tc>
      </w:tr>
      <w:tr w:rsidR="00846038" w14:paraId="7D1901EE" w14:textId="77777777" w:rsidTr="000209E7">
        <w:tc>
          <w:tcPr>
            <w:tcW w:w="2337" w:type="dxa"/>
          </w:tcPr>
          <w:p w14:paraId="21A738BE" w14:textId="77777777" w:rsidR="00846038" w:rsidRDefault="00846038" w:rsidP="000209E7">
            <w:r>
              <w:t>E</w:t>
            </w:r>
          </w:p>
        </w:tc>
        <w:tc>
          <w:tcPr>
            <w:tcW w:w="2337" w:type="dxa"/>
          </w:tcPr>
          <w:p w14:paraId="27389044" w14:textId="77777777" w:rsidR="00846038" w:rsidRDefault="00846038" w:rsidP="000209E7">
            <w:r>
              <w:t>5987</w:t>
            </w:r>
          </w:p>
        </w:tc>
        <w:tc>
          <w:tcPr>
            <w:tcW w:w="2338" w:type="dxa"/>
          </w:tcPr>
          <w:p w14:paraId="40033FDE" w14:textId="77777777" w:rsidR="00846038" w:rsidRDefault="00846038" w:rsidP="000209E7">
            <w:r>
              <w:t>6487</w:t>
            </w:r>
          </w:p>
        </w:tc>
        <w:tc>
          <w:tcPr>
            <w:tcW w:w="2338" w:type="dxa"/>
          </w:tcPr>
          <w:p w14:paraId="57B60635" w14:textId="77777777" w:rsidR="00846038" w:rsidRDefault="00846038" w:rsidP="000209E7">
            <w:r>
              <w:t>500</w:t>
            </w:r>
          </w:p>
        </w:tc>
      </w:tr>
    </w:tbl>
    <w:p w14:paraId="436C1021" w14:textId="77777777" w:rsidR="00846038" w:rsidRDefault="00846038"/>
    <w:p w14:paraId="23B3A7D1" w14:textId="77777777" w:rsidR="00846038" w:rsidRDefault="00846038">
      <w:r>
        <w:t>MLQS Scheduler.java</w:t>
      </w:r>
    </w:p>
    <w:tbl>
      <w:tblPr>
        <w:tblStyle w:val="TableGrid"/>
        <w:tblW w:w="0" w:type="auto"/>
        <w:tblLook w:val="04A0" w:firstRow="1" w:lastRow="0" w:firstColumn="1" w:lastColumn="0" w:noHBand="0" w:noVBand="1"/>
      </w:tblPr>
      <w:tblGrid>
        <w:gridCol w:w="2337"/>
        <w:gridCol w:w="2337"/>
        <w:gridCol w:w="2338"/>
        <w:gridCol w:w="2338"/>
      </w:tblGrid>
      <w:tr w:rsidR="00846038" w14:paraId="4F14B94D" w14:textId="77777777" w:rsidTr="000209E7">
        <w:tc>
          <w:tcPr>
            <w:tcW w:w="2337" w:type="dxa"/>
          </w:tcPr>
          <w:p w14:paraId="3E39D0FF" w14:textId="77777777" w:rsidR="00846038" w:rsidRDefault="00846038" w:rsidP="000209E7">
            <w:r>
              <w:t>Thread</w:t>
            </w:r>
          </w:p>
        </w:tc>
        <w:tc>
          <w:tcPr>
            <w:tcW w:w="2337" w:type="dxa"/>
          </w:tcPr>
          <w:p w14:paraId="4B1398D5" w14:textId="77777777" w:rsidR="00846038" w:rsidRDefault="00846038" w:rsidP="000209E7">
            <w:r>
              <w:t>Response Time</w:t>
            </w:r>
          </w:p>
        </w:tc>
        <w:tc>
          <w:tcPr>
            <w:tcW w:w="2338" w:type="dxa"/>
          </w:tcPr>
          <w:p w14:paraId="49DB072F" w14:textId="77777777" w:rsidR="00846038" w:rsidRDefault="00846038" w:rsidP="000209E7">
            <w:r>
              <w:t>Turn Around Time</w:t>
            </w:r>
          </w:p>
        </w:tc>
        <w:tc>
          <w:tcPr>
            <w:tcW w:w="2338" w:type="dxa"/>
          </w:tcPr>
          <w:p w14:paraId="72AF6DD0" w14:textId="77777777" w:rsidR="00846038" w:rsidRDefault="00846038" w:rsidP="000209E7">
            <w:r>
              <w:t>Execution Time</w:t>
            </w:r>
          </w:p>
        </w:tc>
      </w:tr>
      <w:tr w:rsidR="00846038" w14:paraId="1D74A062" w14:textId="77777777" w:rsidTr="000209E7">
        <w:tc>
          <w:tcPr>
            <w:tcW w:w="2337" w:type="dxa"/>
          </w:tcPr>
          <w:p w14:paraId="691598CF" w14:textId="77777777" w:rsidR="00846038" w:rsidRDefault="00846038" w:rsidP="000209E7">
            <w:r>
              <w:t>A</w:t>
            </w:r>
          </w:p>
        </w:tc>
        <w:tc>
          <w:tcPr>
            <w:tcW w:w="2337" w:type="dxa"/>
          </w:tcPr>
          <w:p w14:paraId="7C94353B" w14:textId="167863FE" w:rsidR="00846038" w:rsidRDefault="00453F98" w:rsidP="00453F98">
            <w:r>
              <w:t>500</w:t>
            </w:r>
          </w:p>
        </w:tc>
        <w:tc>
          <w:tcPr>
            <w:tcW w:w="2338" w:type="dxa"/>
          </w:tcPr>
          <w:p w14:paraId="5CCB182F" w14:textId="0B6D4F2A" w:rsidR="00846038" w:rsidRDefault="00453F98" w:rsidP="00453F98">
            <w:r>
              <w:t>22506</w:t>
            </w:r>
          </w:p>
        </w:tc>
        <w:tc>
          <w:tcPr>
            <w:tcW w:w="2338" w:type="dxa"/>
          </w:tcPr>
          <w:p w14:paraId="766BB7BC" w14:textId="59A87300" w:rsidR="00846038" w:rsidRDefault="003F5594" w:rsidP="000209E7">
            <w:r>
              <w:t>22006</w:t>
            </w:r>
          </w:p>
        </w:tc>
      </w:tr>
      <w:tr w:rsidR="00846038" w14:paraId="486A3264" w14:textId="77777777" w:rsidTr="000209E7">
        <w:tc>
          <w:tcPr>
            <w:tcW w:w="2337" w:type="dxa"/>
          </w:tcPr>
          <w:p w14:paraId="1E399776" w14:textId="77777777" w:rsidR="00846038" w:rsidRDefault="00846038" w:rsidP="000209E7">
            <w:r>
              <w:t>B</w:t>
            </w:r>
          </w:p>
        </w:tc>
        <w:tc>
          <w:tcPr>
            <w:tcW w:w="2337" w:type="dxa"/>
          </w:tcPr>
          <w:p w14:paraId="227444C3" w14:textId="4C3813C0" w:rsidR="00846038" w:rsidRDefault="003F5594" w:rsidP="000209E7">
            <w:r>
              <w:t>1000</w:t>
            </w:r>
          </w:p>
        </w:tc>
        <w:tc>
          <w:tcPr>
            <w:tcW w:w="2338" w:type="dxa"/>
          </w:tcPr>
          <w:p w14:paraId="617EBDD6" w14:textId="3698B0A8" w:rsidR="00846038" w:rsidRDefault="003F5594" w:rsidP="000209E7">
            <w:r>
              <w:t>5502</w:t>
            </w:r>
          </w:p>
        </w:tc>
        <w:tc>
          <w:tcPr>
            <w:tcW w:w="2338" w:type="dxa"/>
          </w:tcPr>
          <w:p w14:paraId="5645A224" w14:textId="0E6DB867" w:rsidR="00846038" w:rsidRDefault="003F5594" w:rsidP="000209E7">
            <w:r>
              <w:t>4502</w:t>
            </w:r>
          </w:p>
        </w:tc>
      </w:tr>
      <w:tr w:rsidR="00846038" w14:paraId="146C76C2" w14:textId="77777777" w:rsidTr="000209E7">
        <w:tc>
          <w:tcPr>
            <w:tcW w:w="2337" w:type="dxa"/>
          </w:tcPr>
          <w:p w14:paraId="2D1C1513" w14:textId="77777777" w:rsidR="00846038" w:rsidRDefault="00846038" w:rsidP="000209E7">
            <w:r>
              <w:t>C</w:t>
            </w:r>
          </w:p>
        </w:tc>
        <w:tc>
          <w:tcPr>
            <w:tcW w:w="2337" w:type="dxa"/>
          </w:tcPr>
          <w:p w14:paraId="29613F36" w14:textId="7D5E7F7C" w:rsidR="00846038" w:rsidRDefault="003F5594" w:rsidP="000209E7">
            <w:r>
              <w:t>1501</w:t>
            </w:r>
          </w:p>
        </w:tc>
        <w:tc>
          <w:tcPr>
            <w:tcW w:w="2338" w:type="dxa"/>
          </w:tcPr>
          <w:p w14:paraId="12C2D522" w14:textId="22CD9FD7" w:rsidR="00846038" w:rsidRDefault="003F5594" w:rsidP="000209E7">
            <w:r>
              <w:t>14504</w:t>
            </w:r>
          </w:p>
        </w:tc>
        <w:tc>
          <w:tcPr>
            <w:tcW w:w="2338" w:type="dxa"/>
          </w:tcPr>
          <w:p w14:paraId="57773D03" w14:textId="25C2FE70" w:rsidR="00846038" w:rsidRDefault="003F5594" w:rsidP="000209E7">
            <w:r>
              <w:t>13003</w:t>
            </w:r>
          </w:p>
        </w:tc>
      </w:tr>
      <w:tr w:rsidR="00846038" w14:paraId="1E88CA77" w14:textId="77777777" w:rsidTr="000209E7">
        <w:tc>
          <w:tcPr>
            <w:tcW w:w="2337" w:type="dxa"/>
          </w:tcPr>
          <w:p w14:paraId="20149BB6" w14:textId="77777777" w:rsidR="00846038" w:rsidRDefault="00846038" w:rsidP="000209E7">
            <w:r>
              <w:t>D</w:t>
            </w:r>
          </w:p>
        </w:tc>
        <w:tc>
          <w:tcPr>
            <w:tcW w:w="2337" w:type="dxa"/>
          </w:tcPr>
          <w:p w14:paraId="51A6678A" w14:textId="724169E0" w:rsidR="00846038" w:rsidRDefault="003F5594" w:rsidP="000209E7">
            <w:r>
              <w:t>2000</w:t>
            </w:r>
          </w:p>
        </w:tc>
        <w:tc>
          <w:tcPr>
            <w:tcW w:w="2338" w:type="dxa"/>
          </w:tcPr>
          <w:p w14:paraId="77DEEB7A" w14:textId="1A0FD79A" w:rsidR="00846038" w:rsidRDefault="003F5594" w:rsidP="000209E7">
            <w:r>
              <w:t>29505</w:t>
            </w:r>
          </w:p>
        </w:tc>
        <w:tc>
          <w:tcPr>
            <w:tcW w:w="2338" w:type="dxa"/>
          </w:tcPr>
          <w:p w14:paraId="3DFC9910" w14:textId="39CAF2D1" w:rsidR="00846038" w:rsidRDefault="003F5594" w:rsidP="000209E7">
            <w:r>
              <w:t>27505</w:t>
            </w:r>
          </w:p>
        </w:tc>
      </w:tr>
      <w:tr w:rsidR="00846038" w14:paraId="1A1B287C" w14:textId="77777777" w:rsidTr="000209E7">
        <w:tc>
          <w:tcPr>
            <w:tcW w:w="2337" w:type="dxa"/>
          </w:tcPr>
          <w:p w14:paraId="00CBEDEF" w14:textId="77777777" w:rsidR="00846038" w:rsidRDefault="00846038" w:rsidP="000209E7">
            <w:r>
              <w:t>E</w:t>
            </w:r>
          </w:p>
        </w:tc>
        <w:tc>
          <w:tcPr>
            <w:tcW w:w="2337" w:type="dxa"/>
          </w:tcPr>
          <w:p w14:paraId="2A738DDE" w14:textId="429A2F30" w:rsidR="00846038" w:rsidRDefault="003F5594" w:rsidP="003F5594">
            <w:r>
              <w:t>2500</w:t>
            </w:r>
          </w:p>
        </w:tc>
        <w:tc>
          <w:tcPr>
            <w:tcW w:w="2338" w:type="dxa"/>
          </w:tcPr>
          <w:p w14:paraId="2E163F4A" w14:textId="739E664F" w:rsidR="00846038" w:rsidRDefault="003F5594" w:rsidP="000209E7">
            <w:r>
              <w:t>8001</w:t>
            </w:r>
          </w:p>
        </w:tc>
        <w:tc>
          <w:tcPr>
            <w:tcW w:w="2338" w:type="dxa"/>
          </w:tcPr>
          <w:p w14:paraId="2686BD5C" w14:textId="28E49D9B" w:rsidR="00846038" w:rsidRDefault="003F5594" w:rsidP="000209E7">
            <w:r>
              <w:t>5501</w:t>
            </w:r>
          </w:p>
        </w:tc>
      </w:tr>
    </w:tbl>
    <w:p w14:paraId="1EECE5C4" w14:textId="77777777" w:rsidR="00846038" w:rsidRDefault="00846038"/>
    <w:sectPr w:rsidR="00846038" w:rsidSect="00E12C7B">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2C14A2B"/>
    <w:multiLevelType w:val="hybridMultilevel"/>
    <w:tmpl w:val="3CD89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08306D1"/>
    <w:multiLevelType w:val="hybridMultilevel"/>
    <w:tmpl w:val="A7A619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66F2"/>
    <w:rsid w:val="00037947"/>
    <w:rsid w:val="002C79E1"/>
    <w:rsid w:val="003F5594"/>
    <w:rsid w:val="00453F98"/>
    <w:rsid w:val="005566F2"/>
    <w:rsid w:val="00557509"/>
    <w:rsid w:val="00764526"/>
    <w:rsid w:val="00846038"/>
    <w:rsid w:val="009E3E94"/>
    <w:rsid w:val="00A523E5"/>
    <w:rsid w:val="00C1660A"/>
    <w:rsid w:val="00C41541"/>
    <w:rsid w:val="00CC413A"/>
    <w:rsid w:val="00E12C7B"/>
    <w:rsid w:val="00F770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7FA2B2"/>
  <w15:chartTrackingRefBased/>
  <w15:docId w15:val="{8DDFF7D2-6077-487A-9C0B-98F3E86BF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79E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460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12C7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8</TotalTime>
  <Pages>5</Pages>
  <Words>781</Words>
  <Characters>4457</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Tran (VMC Consulting Corporation)</dc:creator>
  <cp:keywords/>
  <dc:description/>
  <cp:lastModifiedBy>Chris Tran (VMC Consulting Corporation)</cp:lastModifiedBy>
  <cp:revision>4</cp:revision>
  <dcterms:created xsi:type="dcterms:W3CDTF">2014-05-01T17:07:00Z</dcterms:created>
  <dcterms:modified xsi:type="dcterms:W3CDTF">2014-05-01T21:55:00Z</dcterms:modified>
</cp:coreProperties>
</file>